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08F2" w:rsidRDefault="00FF22BE">
      <w:r>
        <w:rPr>
          <w:rFonts w:hint="eastAsia"/>
        </w:rPr>
        <w:t>系统驱动部分根据类图的主动类得出主要有三类图，在进入系统之前的</w:t>
      </w:r>
      <w:r w:rsidRPr="00612F95">
        <w:rPr>
          <w:rFonts w:hint="eastAsia"/>
          <w:b/>
        </w:rPr>
        <w:t>注册和登录</w:t>
      </w:r>
      <w:r>
        <w:rPr>
          <w:rFonts w:hint="eastAsia"/>
        </w:rPr>
        <w:t>操作</w:t>
      </w:r>
    </w:p>
    <w:p w:rsidR="00FF22BE" w:rsidRDefault="00FF22BE">
      <w:r>
        <w:t>进入系统之后的</w:t>
      </w:r>
      <w:r w:rsidRPr="00612F95">
        <w:rPr>
          <w:b/>
        </w:rPr>
        <w:t>用户的使用操作</w:t>
      </w:r>
      <w:r>
        <w:t>以及管理员拥有的</w:t>
      </w:r>
      <w:r w:rsidRPr="00612F95">
        <w:rPr>
          <w:b/>
        </w:rPr>
        <w:t>删除操作</w:t>
      </w:r>
    </w:p>
    <w:p w:rsidR="00A24A4D" w:rsidRDefault="00A24A4D" w:rsidP="00A24A4D">
      <w:pPr>
        <w:pStyle w:val="2"/>
      </w:pPr>
      <w:r>
        <w:t>根据类图的账户类</w:t>
      </w:r>
    </w:p>
    <w:p w:rsidR="00FF22BE" w:rsidRDefault="00686C1E">
      <w:r>
        <w:t>注册登录分别是两个进程</w:t>
      </w:r>
      <w:r>
        <w:t xml:space="preserve"> </w:t>
      </w:r>
      <w:bookmarkStart w:id="0" w:name="_GoBack"/>
      <w:bookmarkEnd w:id="0"/>
    </w:p>
    <w:p w:rsidR="00686C1E" w:rsidRDefault="00686C1E">
      <w:r>
        <w:t>以注册操作为例：</w:t>
      </w:r>
    </w:p>
    <w:p w:rsidR="00686C1E" w:rsidRDefault="00686C1E">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132pt;height:222.75pt;z-index:251659264;mso-position-horizontal:left;mso-position-horizontal-relative:text;mso-position-vertical-relative:text">
            <v:imagedata r:id="rId5" o:title=""/>
            <w10:wrap type="square" side="right"/>
          </v:shape>
          <o:OLEObject Type="Embed" ProgID="Visio.Drawing.15" ShapeID="_x0000_s1026" DrawAspect="Content" ObjectID="_1494269351" r:id="rId6"/>
        </w:object>
      </w:r>
      <w:r>
        <w:br w:type="textWrapping" w:clear="all"/>
      </w:r>
    </w:p>
    <w:p w:rsidR="00686C1E" w:rsidRDefault="00686C1E">
      <w:r>
        <w:t>在注册的过程中如果验证信息不符合或者用户选择注册按钮则进入到注册进程，否则调用显示投票列表的进程，也就是开始界面。</w:t>
      </w:r>
    </w:p>
    <w:p w:rsidR="00EF08BB" w:rsidRDefault="00EF08BB"/>
    <w:p w:rsidR="00EF08BB" w:rsidRPr="00686C1E" w:rsidRDefault="00EF08BB">
      <w:pPr>
        <w:rPr>
          <w:rFonts w:hint="eastAsia"/>
        </w:rPr>
      </w:pPr>
    </w:p>
    <w:p w:rsidR="00A24A4D" w:rsidRDefault="00FF22BE" w:rsidP="00A24A4D">
      <w:pPr>
        <w:pStyle w:val="2"/>
      </w:pPr>
      <w:r>
        <w:t>根据类图的用户</w:t>
      </w:r>
      <w:r w:rsidR="00A24A4D">
        <w:t>类</w:t>
      </w:r>
    </w:p>
    <w:p w:rsidR="00FF22BE" w:rsidRDefault="00FF22BE">
      <w:r>
        <w:t>用户操作主要有发布投票，参与投票，</w:t>
      </w:r>
      <w:r w:rsidR="002F679F">
        <w:t>关注投票，</w:t>
      </w:r>
      <w:r>
        <w:t>关闭投票以及查看历史</w:t>
      </w:r>
    </w:p>
    <w:p w:rsidR="002F679F" w:rsidRDefault="002F679F" w:rsidP="00686C1E">
      <w:pPr>
        <w:pStyle w:val="a3"/>
        <w:numPr>
          <w:ilvl w:val="0"/>
          <w:numId w:val="1"/>
        </w:numPr>
        <w:ind w:firstLineChars="0"/>
      </w:pPr>
      <w:r>
        <w:t>发布投票和关闭投票是用户主动操作的过程，所以应该作为独立的驱动流</w:t>
      </w:r>
    </w:p>
    <w:p w:rsidR="00E70B66" w:rsidRDefault="00AA17F5" w:rsidP="00686C1E">
      <w:pPr>
        <w:pStyle w:val="a3"/>
        <w:ind w:left="360" w:firstLineChars="0" w:firstLine="0"/>
      </w:pPr>
      <w:r>
        <w:object w:dxaOrig="6210" w:dyaOrig="5190">
          <v:shape id="_x0000_i1031" type="#_x0000_t75" style="width:310.5pt;height:259.5pt" o:ole="">
            <v:imagedata r:id="rId7" o:title=""/>
          </v:shape>
          <o:OLEObject Type="Embed" ProgID="Visio.Drawing.15" ShapeID="_x0000_i1031" DrawAspect="Content" ObjectID="_1494269344" r:id="rId8"/>
        </w:object>
      </w:r>
    </w:p>
    <w:p w:rsidR="00686C1E" w:rsidRDefault="00686C1E" w:rsidP="00686C1E">
      <w:pPr>
        <w:pStyle w:val="a3"/>
        <w:ind w:left="360" w:firstLineChars="0" w:firstLine="0"/>
      </w:pPr>
      <w:r>
        <w:t>在接受到用户其投票的请求之后应该修改投票类中的</w:t>
      </w:r>
      <w:r w:rsidRPr="00686C1E">
        <w:rPr>
          <w:rFonts w:ascii="华文楷体" w:eastAsia="华文楷体" w:hAnsi="华文楷体"/>
          <w:b/>
          <w:sz w:val="24"/>
          <w:szCs w:val="24"/>
        </w:rPr>
        <w:t>所有投票</w:t>
      </w:r>
      <w:r>
        <w:t>属性，也就是修改对应的数据库内容，然后再返回投票结果</w:t>
      </w:r>
    </w:p>
    <w:p w:rsidR="00686C1E" w:rsidRDefault="00686C1E" w:rsidP="00686C1E">
      <w:pPr>
        <w:pStyle w:val="a3"/>
        <w:ind w:left="360" w:firstLineChars="0" w:firstLine="0"/>
        <w:rPr>
          <w:rFonts w:hint="eastAsia"/>
        </w:rPr>
      </w:pPr>
      <w:r>
        <w:t>关闭投票则应该在所有投票中找到对应投票，然后修改该实例的</w:t>
      </w:r>
      <w:r w:rsidRPr="00686C1E">
        <w:rPr>
          <w:rFonts w:ascii="华文楷体" w:eastAsia="华文楷体" w:hAnsi="华文楷体"/>
          <w:b/>
          <w:sz w:val="24"/>
          <w:szCs w:val="24"/>
        </w:rPr>
        <w:t>关闭状态</w:t>
      </w:r>
    </w:p>
    <w:p w:rsidR="002F679F" w:rsidRDefault="002F679F" w:rsidP="00686C1E">
      <w:pPr>
        <w:pStyle w:val="a3"/>
        <w:numPr>
          <w:ilvl w:val="0"/>
          <w:numId w:val="1"/>
        </w:numPr>
        <w:ind w:firstLineChars="0"/>
      </w:pPr>
      <w:r>
        <w:t>参与投票有两种形式，分别是投票和评论</w:t>
      </w:r>
    </w:p>
    <w:p w:rsidR="00686C1E" w:rsidRDefault="00E70B66" w:rsidP="00686C1E">
      <w:pPr>
        <w:pStyle w:val="a3"/>
        <w:ind w:left="360" w:firstLineChars="0" w:firstLine="0"/>
      </w:pPr>
      <w:r>
        <w:object w:dxaOrig="7006" w:dyaOrig="5145">
          <v:shape id="_x0000_i1027" type="#_x0000_t75" style="width:350.25pt;height:257.25pt" o:ole="">
            <v:imagedata r:id="rId9" o:title=""/>
          </v:shape>
          <o:OLEObject Type="Embed" ProgID="Visio.Drawing.15" ShapeID="_x0000_i1027" DrawAspect="Content" ObjectID="_1494269345" r:id="rId10"/>
        </w:object>
      </w:r>
      <w:r w:rsidR="00686C1E">
        <w:t>投票和评论都是参与的形式，在获取到用户的请求之后应该根据用户选定的投票找到相应的实例，前者应该修改其</w:t>
      </w:r>
      <w:r w:rsidR="00686C1E" w:rsidRPr="00686C1E">
        <w:rPr>
          <w:rFonts w:ascii="华文楷体" w:eastAsia="华文楷体" w:hAnsi="华文楷体"/>
          <w:b/>
          <w:sz w:val="24"/>
          <w:szCs w:val="24"/>
        </w:rPr>
        <w:t>已投人数</w:t>
      </w:r>
      <w:r w:rsidR="00686C1E">
        <w:t>等属性，而后者应该修改</w:t>
      </w:r>
      <w:r w:rsidR="00114D13">
        <w:t>投票参与记录类的实例的</w:t>
      </w:r>
      <w:r w:rsidR="00114D13" w:rsidRPr="00114D13">
        <w:rPr>
          <w:rFonts w:ascii="华文楷体" w:eastAsia="华文楷体" w:hAnsi="华文楷体"/>
          <w:b/>
          <w:sz w:val="24"/>
          <w:szCs w:val="24"/>
        </w:rPr>
        <w:t>评论</w:t>
      </w:r>
      <w:r w:rsidR="00114D13">
        <w:t>属性</w:t>
      </w:r>
      <w:r>
        <w:t>，</w:t>
      </w:r>
    </w:p>
    <w:p w:rsidR="00E70B66" w:rsidRDefault="00E70B66" w:rsidP="00686C1E">
      <w:pPr>
        <w:pStyle w:val="a3"/>
        <w:ind w:left="360" w:firstLineChars="0" w:firstLine="0"/>
        <w:rPr>
          <w:rFonts w:hint="eastAsia"/>
        </w:rPr>
      </w:pPr>
      <w:r>
        <w:t>同时应该更新用户的历史信息以便于查询</w:t>
      </w:r>
    </w:p>
    <w:p w:rsidR="002F679F" w:rsidRDefault="002F679F" w:rsidP="00114D13">
      <w:pPr>
        <w:pStyle w:val="a3"/>
        <w:numPr>
          <w:ilvl w:val="0"/>
          <w:numId w:val="1"/>
        </w:numPr>
        <w:ind w:firstLineChars="0"/>
      </w:pPr>
      <w:r>
        <w:rPr>
          <w:rFonts w:hint="eastAsia"/>
        </w:rPr>
        <w:lastRenderedPageBreak/>
        <w:t>关注投票也是用户的主动操作，作为对类图的补充，增加取消关注的功能</w:t>
      </w:r>
      <w:r w:rsidR="00A92FE4">
        <w:rPr>
          <w:rFonts w:hint="eastAsia"/>
        </w:rPr>
        <w:t>。</w:t>
      </w:r>
    </w:p>
    <w:p w:rsidR="00114D13" w:rsidRDefault="00114D13" w:rsidP="00114D13">
      <w:pPr>
        <w:pStyle w:val="a3"/>
        <w:ind w:left="360" w:firstLineChars="0" w:firstLine="0"/>
      </w:pPr>
      <w:r>
        <w:object w:dxaOrig="7036" w:dyaOrig="4590">
          <v:shape id="_x0000_i1025" type="#_x0000_t75" style="width:351.75pt;height:229.5pt" o:ole="">
            <v:imagedata r:id="rId11" o:title=""/>
          </v:shape>
          <o:OLEObject Type="Embed" ProgID="Visio.Drawing.15" ShapeID="_x0000_i1025" DrawAspect="Content" ObjectID="_1494269346" r:id="rId12"/>
        </w:object>
      </w:r>
    </w:p>
    <w:p w:rsidR="00114D13" w:rsidRDefault="00114D13" w:rsidP="00114D13">
      <w:pPr>
        <w:pStyle w:val="a3"/>
        <w:ind w:left="360" w:firstLineChars="0" w:firstLine="0"/>
        <w:rPr>
          <w:rFonts w:hint="eastAsia"/>
        </w:rPr>
      </w:pPr>
      <w:r>
        <w:t>关注投票先要获取请求，然后找到对应的投票类的实例，然后讲对应投票类实例的</w:t>
      </w:r>
      <w:r>
        <w:rPr>
          <w:rFonts w:hint="eastAsia"/>
        </w:rPr>
        <w:t>ID</w:t>
      </w:r>
      <w:r>
        <w:rPr>
          <w:rFonts w:hint="eastAsia"/>
        </w:rPr>
        <w:t>信息加到用户以关注投票列表中，取消关注则是讲选定的投票</w:t>
      </w:r>
      <w:r>
        <w:rPr>
          <w:rFonts w:hint="eastAsia"/>
        </w:rPr>
        <w:t>I</w:t>
      </w:r>
      <w:r>
        <w:t>D</w:t>
      </w:r>
      <w:r>
        <w:t>移除关注列表</w:t>
      </w:r>
    </w:p>
    <w:p w:rsidR="002F679F" w:rsidRDefault="002F679F" w:rsidP="00E70B66">
      <w:pPr>
        <w:pStyle w:val="a3"/>
        <w:numPr>
          <w:ilvl w:val="0"/>
          <w:numId w:val="1"/>
        </w:numPr>
        <w:ind w:firstLineChars="0"/>
      </w:pPr>
      <w:r>
        <w:t>查看历史需要区分用户选择的历史信息类型</w:t>
      </w:r>
      <w:r>
        <w:rPr>
          <w:rFonts w:hint="eastAsia"/>
        </w:rPr>
        <w:t>(</w:t>
      </w:r>
      <w:r>
        <w:rPr>
          <w:rFonts w:hint="eastAsia"/>
        </w:rPr>
        <w:t>比如参与历史，投票历史，或者评论历史等</w:t>
      </w:r>
      <w:r>
        <w:rPr>
          <w:rFonts w:hint="eastAsia"/>
        </w:rPr>
        <w:t>)</w:t>
      </w:r>
    </w:p>
    <w:p w:rsidR="00E70B66" w:rsidRDefault="00E70B66" w:rsidP="00E70B66">
      <w:pPr>
        <w:pStyle w:val="a3"/>
        <w:ind w:left="360" w:firstLineChars="0" w:firstLine="0"/>
      </w:pPr>
      <w:r>
        <w:object w:dxaOrig="2640" w:dyaOrig="4575">
          <v:shape id="_x0000_i1026" type="#_x0000_t75" style="width:132pt;height:228.75pt" o:ole="">
            <v:imagedata r:id="rId13" o:title=""/>
          </v:shape>
          <o:OLEObject Type="Embed" ProgID="Visio.Drawing.15" ShapeID="_x0000_i1026" DrawAspect="Content" ObjectID="_1494269347" r:id="rId14"/>
        </w:object>
      </w:r>
    </w:p>
    <w:p w:rsidR="00E70B66" w:rsidRDefault="00E70B66" w:rsidP="00E70B66">
      <w:pPr>
        <w:pStyle w:val="a3"/>
        <w:ind w:left="360" w:firstLineChars="0" w:firstLine="0"/>
      </w:pPr>
      <w:r>
        <w:t>查看历史首先需要区分不同的查询信息，然后再根据不同的查询信息获取列表中对应投票实例，并以列表的形式返回。</w:t>
      </w:r>
    </w:p>
    <w:p w:rsidR="00EF08BB" w:rsidRDefault="00EF08BB" w:rsidP="00E70B66">
      <w:pPr>
        <w:pStyle w:val="a3"/>
        <w:ind w:left="360" w:firstLineChars="0" w:firstLine="0"/>
      </w:pPr>
    </w:p>
    <w:p w:rsidR="00EF08BB" w:rsidRDefault="00EF08BB" w:rsidP="00E70B66">
      <w:pPr>
        <w:pStyle w:val="a3"/>
        <w:ind w:left="360" w:firstLineChars="0" w:firstLine="0"/>
        <w:rPr>
          <w:rFonts w:hint="eastAsia"/>
        </w:rPr>
      </w:pPr>
    </w:p>
    <w:p w:rsidR="002F679F" w:rsidRDefault="00A92FE4" w:rsidP="00E70B66">
      <w:pPr>
        <w:pStyle w:val="a3"/>
        <w:numPr>
          <w:ilvl w:val="0"/>
          <w:numId w:val="1"/>
        </w:numPr>
        <w:ind w:firstLineChars="0"/>
      </w:pPr>
      <w:r>
        <w:rPr>
          <w:rFonts w:hint="eastAsia"/>
        </w:rPr>
        <w:t>作为对关注功能补充，应该增加单独显示以关注投票的列表操作</w:t>
      </w:r>
    </w:p>
    <w:p w:rsidR="00E70B66" w:rsidRDefault="00E70B66" w:rsidP="00E70B66">
      <w:pPr>
        <w:pStyle w:val="a3"/>
        <w:ind w:left="360" w:firstLineChars="0" w:firstLine="0"/>
        <w:rPr>
          <w:rFonts w:hint="eastAsia"/>
        </w:rPr>
      </w:pPr>
      <w:r>
        <w:object w:dxaOrig="2640" w:dyaOrig="3780">
          <v:shape id="_x0000_i1028" type="#_x0000_t75" style="width:132pt;height:189pt" o:ole="">
            <v:imagedata r:id="rId15" o:title=""/>
          </v:shape>
          <o:OLEObject Type="Embed" ProgID="Visio.Drawing.15" ShapeID="_x0000_i1028" DrawAspect="Content" ObjectID="_1494269348" r:id="rId16"/>
        </w:object>
      </w:r>
    </w:p>
    <w:p w:rsidR="00A92FE4" w:rsidRDefault="00A92FE4" w:rsidP="00A24A4D">
      <w:pPr>
        <w:pStyle w:val="2"/>
      </w:pPr>
      <w:r>
        <w:t>根据类图的投票类</w:t>
      </w:r>
    </w:p>
    <w:p w:rsidR="00A92FE4" w:rsidRDefault="00A92FE4">
      <w:r>
        <w:t>显示投票列表是主动操作，显示投票详情也是主动操作，而且在显示投票列表操作中应该包含可选的显示选定投票详情的操作。所以前者应该有调用后者的操作</w:t>
      </w:r>
    </w:p>
    <w:p w:rsidR="00E70B66" w:rsidRDefault="00E70B66">
      <w:r>
        <w:object w:dxaOrig="6210" w:dyaOrig="4126">
          <v:shape id="_x0000_i1029" type="#_x0000_t75" style="width:310.5pt;height:206.25pt" o:ole="">
            <v:imagedata r:id="rId17" o:title=""/>
          </v:shape>
          <o:OLEObject Type="Embed" ProgID="Visio.Drawing.15" ShapeID="_x0000_i1029" DrawAspect="Content" ObjectID="_1494269349" r:id="rId18"/>
        </w:object>
      </w:r>
    </w:p>
    <w:p w:rsidR="001C7FD2" w:rsidRDefault="001C7FD2">
      <w:pPr>
        <w:rPr>
          <w:rFonts w:hint="eastAsia"/>
        </w:rPr>
      </w:pPr>
      <w:r>
        <w:t>显示投票列表应该作为显示</w:t>
      </w:r>
      <w:proofErr w:type="gramStart"/>
      <w:r>
        <w:t>主用户</w:t>
      </w:r>
      <w:proofErr w:type="gramEnd"/>
      <w:r>
        <w:t>界面的过程发生，在用户选择查看详情之后应该调用显示投票详情操作。这两个过程都是返回数据库中记录的投票实例。</w:t>
      </w:r>
    </w:p>
    <w:p w:rsidR="00A92FE4" w:rsidRDefault="00A92FE4" w:rsidP="00A24A4D">
      <w:pPr>
        <w:pStyle w:val="2"/>
      </w:pPr>
      <w:r>
        <w:t>根据类图的管理员类</w:t>
      </w:r>
    </w:p>
    <w:p w:rsidR="00A92FE4" w:rsidRDefault="00A92FE4">
      <w:r>
        <w:t>删除</w:t>
      </w:r>
      <w:r>
        <w:rPr>
          <w:rFonts w:hint="eastAsia"/>
        </w:rPr>
        <w:t>用户操作，删除投票操作以及</w:t>
      </w:r>
      <w:r w:rsidR="00A24A4D">
        <w:rPr>
          <w:rFonts w:hint="eastAsia"/>
        </w:rPr>
        <w:t>删除投票参与记录的操作都应该是管理员的主动操作。</w:t>
      </w:r>
    </w:p>
    <w:p w:rsidR="008F53C8" w:rsidRDefault="001C7FD2">
      <w:pPr>
        <w:rPr>
          <w:rFonts w:hint="eastAsia"/>
        </w:rPr>
      </w:pPr>
      <w:r>
        <w:object w:dxaOrig="10575" w:dyaOrig="4636">
          <v:shape id="_x0000_i1030" type="#_x0000_t75" style="width:414.75pt;height:182.25pt" o:ole="">
            <v:imagedata r:id="rId19" o:title=""/>
          </v:shape>
          <o:OLEObject Type="Embed" ProgID="Visio.Drawing.15" ShapeID="_x0000_i1030" DrawAspect="Content" ObjectID="_1494269350" r:id="rId20"/>
        </w:object>
      </w:r>
    </w:p>
    <w:p w:rsidR="008F53C8" w:rsidRDefault="008F53C8">
      <w:r>
        <w:t>通过管理员主动发起删除操作，根据删除的用户的</w:t>
      </w:r>
      <w:r>
        <w:rPr>
          <w:rFonts w:hint="eastAsia"/>
        </w:rPr>
        <w:t>ID</w:t>
      </w:r>
      <w:r>
        <w:rPr>
          <w:rFonts w:hint="eastAsia"/>
        </w:rPr>
        <w:t>可以删除指定用户</w:t>
      </w:r>
    </w:p>
    <w:p w:rsidR="008F53C8" w:rsidRDefault="008F53C8">
      <w:pPr>
        <w:rPr>
          <w:rFonts w:hint="eastAsia"/>
        </w:rPr>
      </w:pPr>
      <w:r>
        <w:t>同样也可以指定删除投票的</w:t>
      </w:r>
      <w:r>
        <w:rPr>
          <w:rFonts w:hint="eastAsia"/>
        </w:rPr>
        <w:t>ID</w:t>
      </w:r>
      <w:r>
        <w:rPr>
          <w:rFonts w:hint="eastAsia"/>
        </w:rPr>
        <w:t>，以及同时指定某个具体投票记录</w:t>
      </w:r>
      <w:r>
        <w:rPr>
          <w:rFonts w:hint="eastAsia"/>
        </w:rPr>
        <w:t>ID</w:t>
      </w:r>
      <w:r>
        <w:rPr>
          <w:rFonts w:hint="eastAsia"/>
        </w:rPr>
        <w:t>删除某个具体投票记录</w:t>
      </w:r>
    </w:p>
    <w:p w:rsidR="00A24A4D" w:rsidRDefault="00A24A4D" w:rsidP="00A24A4D">
      <w:pPr>
        <w:pStyle w:val="2"/>
      </w:pPr>
      <w:r>
        <w:t>补充说明：</w:t>
      </w:r>
    </w:p>
    <w:p w:rsidR="00A24A4D" w:rsidRDefault="00A24A4D">
      <w:r>
        <w:t>助教说如果是移动</w:t>
      </w:r>
      <w:proofErr w:type="gramStart"/>
      <w:r>
        <w:t>端开发</w:t>
      </w:r>
      <w:proofErr w:type="gramEnd"/>
      <w:r>
        <w:t>的话应该使用线程，但是我们主要开发的是网页应用，另一方面</w:t>
      </w:r>
      <w:r>
        <w:rPr>
          <w:rFonts w:hint="eastAsia"/>
        </w:rPr>
        <w:t>，为了简单，会尽量减少并发。</w:t>
      </w:r>
    </w:p>
    <w:p w:rsidR="00A24A4D" w:rsidRPr="002F679F" w:rsidRDefault="00A24A4D">
      <w:r>
        <w:t>不过用户类以及投票类的操作我都改成线程的了。因为考虑到对于用户而言，这些操作应该放在后台进程来做比较好，另一个显示进程应该保证在这个过程隐藏后台的操作，并在返回结果后显示结果。</w:t>
      </w:r>
      <w:r w:rsidR="00176CFD">
        <w:t>但是网页端开发</w:t>
      </w:r>
      <w:r w:rsidR="00ED0BD4">
        <w:t>应该</w:t>
      </w:r>
      <w:r w:rsidR="00176CFD">
        <w:t>不用这么做。</w:t>
      </w:r>
    </w:p>
    <w:sectPr w:rsidR="00A24A4D" w:rsidRPr="002F679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楷体">
    <w:panose1 w:val="02010600040101010101"/>
    <w:charset w:val="86"/>
    <w:family w:val="auto"/>
    <w:pitch w:val="variable"/>
    <w:sig w:usb0="00000287" w:usb1="080F0000" w:usb2="00000010" w:usb3="00000000" w:csb0="0004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CAB247E"/>
    <w:multiLevelType w:val="hybridMultilevel"/>
    <w:tmpl w:val="41AA8536"/>
    <w:lvl w:ilvl="0" w:tplc="A1D293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65B1"/>
    <w:rsid w:val="00114D13"/>
    <w:rsid w:val="001600D1"/>
    <w:rsid w:val="00176CFD"/>
    <w:rsid w:val="001C7FD2"/>
    <w:rsid w:val="002F679F"/>
    <w:rsid w:val="00574559"/>
    <w:rsid w:val="005A3049"/>
    <w:rsid w:val="00612F95"/>
    <w:rsid w:val="00686C1E"/>
    <w:rsid w:val="00751FD2"/>
    <w:rsid w:val="008F53C8"/>
    <w:rsid w:val="00A24A4D"/>
    <w:rsid w:val="00A92FE4"/>
    <w:rsid w:val="00AA17F5"/>
    <w:rsid w:val="00E065B1"/>
    <w:rsid w:val="00E70B66"/>
    <w:rsid w:val="00ED0BD4"/>
    <w:rsid w:val="00EF08BB"/>
    <w:rsid w:val="00F14AF8"/>
    <w:rsid w:val="00FF22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8DF1A7FB-00A0-4CCF-ADD0-CBE8112902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A24A4D"/>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24A4D"/>
    <w:rPr>
      <w:rFonts w:asciiTheme="majorHAnsi" w:eastAsiaTheme="majorEastAsia" w:hAnsiTheme="majorHAnsi" w:cstheme="majorBidi"/>
      <w:b/>
      <w:bCs/>
      <w:sz w:val="32"/>
      <w:szCs w:val="32"/>
    </w:rPr>
  </w:style>
  <w:style w:type="paragraph" w:styleId="a3">
    <w:name w:val="List Paragraph"/>
    <w:basedOn w:val="a"/>
    <w:uiPriority w:val="34"/>
    <w:qFormat/>
    <w:rsid w:val="00686C1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13" Type="http://schemas.openxmlformats.org/officeDocument/2006/relationships/image" Target="media/image5.emf"/><Relationship Id="rId18" Type="http://schemas.openxmlformats.org/officeDocument/2006/relationships/package" Target="embeddings/Microsoft_Visio___7.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package" Target="embeddings/Microsoft_Visio___4.vsdx"/><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__6.vsdx"/><Relationship Id="rId20" Type="http://schemas.openxmlformats.org/officeDocument/2006/relationships/package" Target="embeddings/Microsoft_Visio___8.vsdx"/><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__3.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__5.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4</TotalTime>
  <Pages>5</Pages>
  <Words>197</Words>
  <Characters>1125</Characters>
  <Application>Microsoft Office Word</Application>
  <DocSecurity>0</DocSecurity>
  <Lines>9</Lines>
  <Paragraphs>2</Paragraphs>
  <ScaleCrop>false</ScaleCrop>
  <Company>china</Company>
  <LinksUpToDate>false</LinksUpToDate>
  <CharactersWithSpaces>13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 yuan</dc:creator>
  <cp:keywords/>
  <dc:description/>
  <cp:lastModifiedBy>yan yuan</cp:lastModifiedBy>
  <cp:revision>14</cp:revision>
  <dcterms:created xsi:type="dcterms:W3CDTF">2015-05-27T12:35:00Z</dcterms:created>
  <dcterms:modified xsi:type="dcterms:W3CDTF">2015-05-27T14:01:00Z</dcterms:modified>
</cp:coreProperties>
</file>